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openxmlformats-officedocument.package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04BA8" w:rsidRDefault="00504BA8" w:rsidP="00504BA8">
      <w:pPr>
        <w:pStyle w:val="Titel"/>
        <w:rPr>
          <w:lang w:val="de-CH"/>
        </w:rPr>
      </w:pPr>
      <w:proofErr w:type="spellStart"/>
      <w:r>
        <w:rPr>
          <w:lang w:val="de-CH"/>
        </w:rPr>
        <w:t>Vortex</w:t>
      </w:r>
      <w:proofErr w:type="spellEnd"/>
      <w:r>
        <w:rPr>
          <w:lang w:val="de-CH"/>
        </w:rPr>
        <w:t xml:space="preserve"> Tunnel Testszenarien</w:t>
      </w:r>
    </w:p>
    <w:p w:rsidR="00504BA8" w:rsidRDefault="00504BA8" w:rsidP="00504BA8">
      <w:pPr>
        <w:rPr>
          <w:lang w:val="de-CH"/>
        </w:rPr>
      </w:pPr>
      <w:r>
        <w:rPr>
          <w:lang w:val="de-CH"/>
        </w:rPr>
        <w:t xml:space="preserve">Mit dem VR </w:t>
      </w:r>
      <w:proofErr w:type="spellStart"/>
      <w:r>
        <w:rPr>
          <w:lang w:val="de-CH"/>
        </w:rPr>
        <w:t>Vort</w:t>
      </w:r>
      <w:r w:rsidR="000D5B50">
        <w:rPr>
          <w:lang w:val="de-CH"/>
        </w:rPr>
        <w:t>ex</w:t>
      </w:r>
      <w:proofErr w:type="spellEnd"/>
      <w:r w:rsidR="000D5B50">
        <w:rPr>
          <w:lang w:val="de-CH"/>
        </w:rPr>
        <w:t xml:space="preserve"> Tunnel Prototypen werden am 29</w:t>
      </w:r>
      <w:r>
        <w:rPr>
          <w:lang w:val="de-CH"/>
        </w:rPr>
        <w:t xml:space="preserve">-ten November 2017 zusammen mit freiwilligen Probanden Tests durchgeführt. Dabei soll untersucht werden, welche Tunnel-Einstellungen zum maximalen Effekt führen, bzw. </w:t>
      </w:r>
      <w:r w:rsidR="00851A6E">
        <w:rPr>
          <w:lang w:val="de-CH"/>
        </w:rPr>
        <w:t xml:space="preserve">wie </w:t>
      </w:r>
      <w:r>
        <w:rPr>
          <w:lang w:val="de-CH"/>
        </w:rPr>
        <w:t xml:space="preserve">die Probanden am stärksten aus dem Gleichgewicht </w:t>
      </w:r>
      <w:r w:rsidR="00851A6E">
        <w:rPr>
          <w:lang w:val="de-CH"/>
        </w:rPr>
        <w:t>gebracht werden können</w:t>
      </w:r>
      <w:r w:rsidR="00F1210C">
        <w:rPr>
          <w:lang w:val="de-CH"/>
        </w:rPr>
        <w:t>.</w:t>
      </w:r>
    </w:p>
    <w:p w:rsidR="00F1210C" w:rsidRDefault="00F1210C" w:rsidP="00F1210C">
      <w:pPr>
        <w:pStyle w:val="berschrift1"/>
        <w:rPr>
          <w:lang w:val="de-CH"/>
        </w:rPr>
      </w:pPr>
      <w:r>
        <w:rPr>
          <w:lang w:val="de-CH"/>
        </w:rPr>
        <w:t>Testablauf mit jedem Probanden</w:t>
      </w:r>
    </w:p>
    <w:p w:rsidR="00582430" w:rsidRDefault="008831BD" w:rsidP="008831BD">
      <w:pPr>
        <w:rPr>
          <w:lang w:val="de-CH"/>
        </w:rPr>
      </w:pPr>
      <w:r>
        <w:rPr>
          <w:lang w:val="de-CH"/>
        </w:rPr>
        <w:t xml:space="preserve">Jeder Proband soll zu Beginn das Standardszenario des </w:t>
      </w:r>
      <w:proofErr w:type="spellStart"/>
      <w:r>
        <w:rPr>
          <w:lang w:val="de-CH"/>
        </w:rPr>
        <w:t>Vortex</w:t>
      </w:r>
      <w:proofErr w:type="spellEnd"/>
      <w:r>
        <w:rPr>
          <w:lang w:val="de-CH"/>
        </w:rPr>
        <w:t xml:space="preserve">-Tunnels durchlaufen. </w:t>
      </w:r>
      <w:r w:rsidR="00582430">
        <w:rPr>
          <w:lang w:val="de-CH"/>
        </w:rPr>
        <w:t xml:space="preserve">Das Standardszenario beginnt in einer gewöhnlichen VR-Szenerie. Nachdem sich der Proband an VR gewöhnt hat, kann der Standard-Tunnel betreten werden. </w:t>
      </w:r>
    </w:p>
    <w:p w:rsidR="00A5441F" w:rsidRDefault="008831BD" w:rsidP="008831BD">
      <w:pPr>
        <w:rPr>
          <w:lang w:val="de-CH"/>
        </w:rPr>
      </w:pPr>
      <w:r>
        <w:rPr>
          <w:lang w:val="de-CH"/>
        </w:rPr>
        <w:t xml:space="preserve">Danach folgen drei </w:t>
      </w:r>
      <w:r w:rsidR="00582430">
        <w:rPr>
          <w:lang w:val="de-CH"/>
        </w:rPr>
        <w:t xml:space="preserve">weitere Szenarien, die den Probanden direkt in einen neu parametrisierten </w:t>
      </w:r>
      <w:proofErr w:type="spellStart"/>
      <w:r w:rsidR="00582430">
        <w:rPr>
          <w:lang w:val="de-CH"/>
        </w:rPr>
        <w:t>Vortex</w:t>
      </w:r>
      <w:proofErr w:type="spellEnd"/>
      <w:r w:rsidR="00582430">
        <w:rPr>
          <w:lang w:val="de-CH"/>
        </w:rPr>
        <w:t>-Tunnel führen. Nach jedem Szenario soll die Testperson den entsprechenden Abschnitt auf dem Fragebogen ausfüllen.</w:t>
      </w:r>
      <w:r w:rsidR="00B075E2">
        <w:rPr>
          <w:lang w:val="de-CH"/>
        </w:rPr>
        <w:t xml:space="preserve"> Zusätzlich notieren auch die Testleiter ihre Beobachtungen.</w:t>
      </w:r>
    </w:p>
    <w:p w:rsidR="00A5441F" w:rsidRDefault="00A5441F" w:rsidP="008831BD">
      <w:pPr>
        <w:rPr>
          <w:lang w:val="de-CH"/>
        </w:rPr>
      </w:pPr>
      <w:r>
        <w:rPr>
          <w:lang w:val="de-CH"/>
        </w:rPr>
        <w:t>Es existieren sechs Testszenarien (exkl. Standardszenario). Jeder Teilnehmer wird nach dem Standardszenario durch drei der sechs Szenarien geführt. Die untenstehende Grafik erläutert den Ablauf genauer.</w:t>
      </w:r>
    </w:p>
    <w:p w:rsidR="00B075E2" w:rsidRDefault="000D5B50" w:rsidP="000D5B50">
      <w:r>
        <w:object w:dxaOrig="17016" w:dyaOrig="4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4pt;height:116.65pt" o:ole="">
            <v:imagedata r:id="rId5" o:title=""/>
          </v:shape>
          <o:OLEObject Type="Embed" ProgID="Visio.Drawing.15" ShapeID="_x0000_i1025" DrawAspect="Content" ObjectID="_1573383913" r:id="rId6"/>
        </w:object>
      </w:r>
    </w:p>
    <w:p w:rsidR="00B20CB7" w:rsidRDefault="00EE2246" w:rsidP="00B20CB7">
      <w:pPr>
        <w:pStyle w:val="berschrift1"/>
        <w:rPr>
          <w:lang w:val="de-CH"/>
        </w:rPr>
      </w:pPr>
      <w:r>
        <w:rPr>
          <w:lang w:val="de-CH"/>
        </w:rPr>
        <w:t>Testszenarien</w:t>
      </w:r>
    </w:p>
    <w:p w:rsidR="00EE2246" w:rsidRDefault="00EE2246" w:rsidP="00EE2246">
      <w:pPr>
        <w:rPr>
          <w:lang w:val="de-CH"/>
        </w:rPr>
      </w:pPr>
      <w:r>
        <w:rPr>
          <w:lang w:val="de-CH"/>
        </w:rPr>
        <w:t xml:space="preserve">Die nachfolgenden Abschnitte beschreiben jeweils ein Testszenario, welches so mit einem Probanden durchgeführt werden kann. Dazu muss vor dem Testen lediglich die Konfigurationsdatei </w:t>
      </w:r>
      <w:r w:rsidR="000D5B50">
        <w:rPr>
          <w:lang w:val="de-CH"/>
        </w:rPr>
        <w:t xml:space="preserve">„vortexparams.xml“ (Im Unterordner Assets des Projekts) </w:t>
      </w:r>
      <w:r>
        <w:rPr>
          <w:lang w:val="de-CH"/>
        </w:rPr>
        <w:t>entsprechend angepasst oder ausgetauscht werden.</w:t>
      </w:r>
    </w:p>
    <w:p w:rsidR="002C634F" w:rsidRDefault="002C634F" w:rsidP="002C634F">
      <w:pPr>
        <w:pStyle w:val="berschrift2"/>
        <w:rPr>
          <w:lang w:val="de-CH"/>
        </w:rPr>
      </w:pPr>
      <w:r>
        <w:rPr>
          <w:lang w:val="de-CH"/>
        </w:rPr>
        <w:t>Standardszenario</w:t>
      </w:r>
    </w:p>
    <w:p w:rsidR="002C634F" w:rsidRPr="00F1210C" w:rsidRDefault="002C634F" w:rsidP="002C634F">
      <w:pPr>
        <w:rPr>
          <w:lang w:val="de-CH"/>
        </w:rPr>
      </w:pPr>
      <w:r>
        <w:rPr>
          <w:lang w:val="de-CH"/>
        </w:rPr>
        <w:t xml:space="preserve">Mit dem Standardszenario soll in etwa ein „gewöhnlicher“ </w:t>
      </w:r>
      <w:proofErr w:type="spellStart"/>
      <w:r>
        <w:rPr>
          <w:lang w:val="de-CH"/>
        </w:rPr>
        <w:t>Vortex</w:t>
      </w:r>
      <w:proofErr w:type="spellEnd"/>
      <w:r>
        <w:rPr>
          <w:lang w:val="de-CH"/>
        </w:rPr>
        <w:t xml:space="preserve">-Tunnel durchschritten werden. Als Referenz dient das folgende, in der Aufgabenstellung angegebene </w:t>
      </w:r>
      <w:proofErr w:type="spellStart"/>
      <w:r>
        <w:rPr>
          <w:lang w:val="de-CH"/>
        </w:rPr>
        <w:t>Youtube</w:t>
      </w:r>
      <w:proofErr w:type="spellEnd"/>
      <w:r>
        <w:rPr>
          <w:lang w:val="de-CH"/>
        </w:rPr>
        <w:t>-Video:</w:t>
      </w:r>
    </w:p>
    <w:p w:rsidR="002C634F" w:rsidRPr="002C634F" w:rsidRDefault="002C634F" w:rsidP="002C634F">
      <w:pPr>
        <w:rPr>
          <w:lang w:val="de-CH"/>
        </w:rPr>
      </w:pPr>
      <w:r w:rsidRPr="002C634F">
        <w:rPr>
          <w:sz w:val="21"/>
          <w:szCs w:val="21"/>
          <w:lang w:val="de-CH"/>
        </w:rPr>
        <w:t>https://www.youtube.com/watch?v=GJS-57LYdwE</w:t>
      </w:r>
    </w:p>
    <w:p w:rsidR="002C634F" w:rsidRDefault="002C634F" w:rsidP="002C634F">
      <w:pPr>
        <w:rPr>
          <w:lang w:val="de-CH"/>
        </w:rPr>
      </w:pPr>
      <w:r>
        <w:rPr>
          <w:lang w:val="de-CH"/>
        </w:rPr>
        <w:t>Die Parameter, welche das Standardszenario beschreiben, sind unten ersichtlich:</w:t>
      </w:r>
    </w:p>
    <w:p w:rsidR="002C634F" w:rsidRPr="00504BA8" w:rsidRDefault="002C634F" w:rsidP="002C634F">
      <w:pPr>
        <w:rPr>
          <w:lang w:val="de-CH"/>
        </w:rPr>
      </w:pPr>
    </w:p>
    <w:p w:rsidR="002C634F" w:rsidRPr="00636A58" w:rsidRDefault="000D5B50" w:rsidP="002C634F">
      <w:pPr>
        <w:rPr>
          <w:lang w:val="de-CH"/>
        </w:rPr>
      </w:pPr>
      <w:r>
        <w:rPr>
          <w:noProof/>
          <w:lang w:eastAsia="en-GB"/>
        </w:rPr>
        <w:lastRenderedPageBreak/>
        <w:drawing>
          <wp:inline distT="0" distB="0" distL="0" distR="0" wp14:anchorId="14AB1F4C" wp14:editId="7952886E">
            <wp:extent cx="5760720" cy="3924935"/>
            <wp:effectExtent l="0" t="0" r="0" b="0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92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634F" w:rsidRDefault="002C634F" w:rsidP="002C634F">
      <w:pPr>
        <w:rPr>
          <w:lang w:val="de-CH"/>
        </w:rPr>
      </w:pPr>
    </w:p>
    <w:p w:rsidR="002C634F" w:rsidRDefault="002C634F" w:rsidP="002C634F">
      <w:pPr>
        <w:rPr>
          <w:lang w:val="de-CH"/>
        </w:rPr>
      </w:pPr>
      <w:r>
        <w:rPr>
          <w:lang w:val="de-CH"/>
        </w:rPr>
        <w:t xml:space="preserve">Die Probanden sollen den </w:t>
      </w:r>
      <w:proofErr w:type="spellStart"/>
      <w:r>
        <w:rPr>
          <w:lang w:val="de-CH"/>
        </w:rPr>
        <w:t>Vortex</w:t>
      </w:r>
      <w:proofErr w:type="spellEnd"/>
      <w:r>
        <w:rPr>
          <w:lang w:val="de-CH"/>
        </w:rPr>
        <w:t xml:space="preserve"> Tunnel mehrmals durchschreiten, jeweils mit anderen Einstellungen. Zu diesem Zweck werden im Folgeabschnitt einige Testszenarien definiert. Um aussagekräftige Ergebnisse zu erhalten, sollen die Szenarien jeweils nicht zu stark vom Standardszenario </w:t>
      </w:r>
      <w:r w:rsidR="000D5B50">
        <w:rPr>
          <w:lang w:val="de-CH"/>
        </w:rPr>
        <w:t>abweichen</w:t>
      </w:r>
      <w:r>
        <w:rPr>
          <w:lang w:val="de-CH"/>
        </w:rPr>
        <w:t>. So kann die Wirkung einzelner Parameter besser nachvollzogen werden.</w:t>
      </w:r>
    </w:p>
    <w:p w:rsidR="002C634F" w:rsidRDefault="002C634F" w:rsidP="00EE2246">
      <w:pPr>
        <w:rPr>
          <w:lang w:val="de-CH"/>
        </w:rPr>
      </w:pPr>
    </w:p>
    <w:p w:rsidR="001264E2" w:rsidRDefault="001264E2" w:rsidP="001264E2">
      <w:pPr>
        <w:pStyle w:val="berschrift2"/>
        <w:rPr>
          <w:lang w:val="de-CH"/>
        </w:rPr>
      </w:pPr>
      <w:r>
        <w:rPr>
          <w:lang w:val="de-CH"/>
        </w:rPr>
        <w:t xml:space="preserve">Szenario </w:t>
      </w:r>
      <w:r w:rsidR="00ED5000">
        <w:rPr>
          <w:lang w:val="de-CH"/>
        </w:rPr>
        <w:t>1</w:t>
      </w:r>
      <w:r>
        <w:rPr>
          <w:lang w:val="de-CH"/>
        </w:rPr>
        <w:t xml:space="preserve"> – enger Tunnel</w:t>
      </w:r>
    </w:p>
    <w:p w:rsidR="001264E2" w:rsidRDefault="001264E2" w:rsidP="001264E2">
      <w:pPr>
        <w:rPr>
          <w:lang w:val="de-CH"/>
        </w:rPr>
      </w:pPr>
      <w:r>
        <w:rPr>
          <w:lang w:val="de-CH"/>
        </w:rPr>
        <w:t xml:space="preserve">In diesem Szenario wird der Durchmesser des Tunnels im Vergleich zum Standardszenario </w:t>
      </w:r>
      <w:r w:rsidR="000D5B50">
        <w:rPr>
          <w:lang w:val="de-CH"/>
        </w:rPr>
        <w:t>verkleinert</w:t>
      </w:r>
      <w:r>
        <w:rPr>
          <w:lang w:val="de-CH"/>
        </w:rPr>
        <w:t>. Dabei soll herausgefunden werden, ob mit einem engeren Tunnel ein grösserer Effekt erreicht werden kann.</w:t>
      </w:r>
    </w:p>
    <w:p w:rsidR="001264E2" w:rsidRDefault="001264E2" w:rsidP="001264E2">
      <w:pPr>
        <w:rPr>
          <w:lang w:val="de-CH"/>
        </w:rPr>
      </w:pPr>
      <w:r>
        <w:rPr>
          <w:lang w:val="de-CH"/>
        </w:rPr>
        <w:t>Dieses Szenario unterscheidet sich vom Standardszenario in folgenden Parametern:</w:t>
      </w:r>
    </w:p>
    <w:p w:rsidR="00ED5000" w:rsidRPr="00ED5000" w:rsidRDefault="00ED5000" w:rsidP="00ED5000">
      <w:pPr>
        <w:pStyle w:val="Listenabsatz"/>
        <w:numPr>
          <w:ilvl w:val="0"/>
          <w:numId w:val="1"/>
        </w:numPr>
        <w:rPr>
          <w:lang w:val="de-CH"/>
        </w:rPr>
      </w:pPr>
      <w:r>
        <w:rPr>
          <w:lang w:val="de-CH"/>
        </w:rPr>
        <w:t>Intro: off (anstatt on)</w:t>
      </w:r>
    </w:p>
    <w:p w:rsidR="001264E2" w:rsidRDefault="001264E2" w:rsidP="001264E2">
      <w:pPr>
        <w:pStyle w:val="Listenabsatz"/>
        <w:numPr>
          <w:ilvl w:val="0"/>
          <w:numId w:val="1"/>
        </w:numPr>
        <w:rPr>
          <w:lang w:val="de-CH"/>
        </w:rPr>
      </w:pPr>
      <w:r>
        <w:rPr>
          <w:lang w:val="de-CH"/>
        </w:rPr>
        <w:t xml:space="preserve">Durchmesser: </w:t>
      </w:r>
      <w:r w:rsidR="000D5B50">
        <w:rPr>
          <w:lang w:val="de-CH"/>
        </w:rPr>
        <w:t>4</w:t>
      </w:r>
      <w:r>
        <w:rPr>
          <w:lang w:val="de-CH"/>
        </w:rPr>
        <w:t xml:space="preserve">.0 (anstatt </w:t>
      </w:r>
      <w:r w:rsidR="004C6FE4">
        <w:rPr>
          <w:lang w:val="de-CH"/>
        </w:rPr>
        <w:t>6</w:t>
      </w:r>
      <w:r>
        <w:rPr>
          <w:lang w:val="de-CH"/>
        </w:rPr>
        <w:t>.0)</w:t>
      </w:r>
    </w:p>
    <w:p w:rsidR="001264E2" w:rsidRPr="001264E2" w:rsidRDefault="001264E2" w:rsidP="001264E2">
      <w:pPr>
        <w:rPr>
          <w:lang w:val="de-CH"/>
        </w:rPr>
      </w:pPr>
    </w:p>
    <w:p w:rsidR="00EE2246" w:rsidRDefault="001264E2" w:rsidP="00EE2246">
      <w:pPr>
        <w:pStyle w:val="berschrift2"/>
        <w:rPr>
          <w:lang w:val="de-CH"/>
        </w:rPr>
      </w:pPr>
      <w:r>
        <w:rPr>
          <w:lang w:val="de-CH"/>
        </w:rPr>
        <w:t xml:space="preserve">Szenario </w:t>
      </w:r>
      <w:r w:rsidR="00ED5000">
        <w:rPr>
          <w:lang w:val="de-CH"/>
        </w:rPr>
        <w:t>2</w:t>
      </w:r>
      <w:r>
        <w:rPr>
          <w:lang w:val="de-CH"/>
        </w:rPr>
        <w:t xml:space="preserve"> – breiter Tunnel</w:t>
      </w:r>
    </w:p>
    <w:p w:rsidR="001264E2" w:rsidRDefault="001264E2" w:rsidP="001264E2">
      <w:pPr>
        <w:rPr>
          <w:lang w:val="de-CH"/>
        </w:rPr>
      </w:pPr>
      <w:r>
        <w:rPr>
          <w:lang w:val="de-CH"/>
        </w:rPr>
        <w:t xml:space="preserve">In diesem Szenario wird der Durchmesser des Tunnels im Vergleich zum Standardszenario </w:t>
      </w:r>
      <w:r w:rsidR="00487F00">
        <w:rPr>
          <w:lang w:val="de-CH"/>
        </w:rPr>
        <w:t>vergrössert</w:t>
      </w:r>
      <w:r>
        <w:rPr>
          <w:lang w:val="de-CH"/>
        </w:rPr>
        <w:t xml:space="preserve">. Dabei soll herausgefunden werden, ob mit einem </w:t>
      </w:r>
      <w:r w:rsidR="00487F00">
        <w:rPr>
          <w:lang w:val="de-CH"/>
        </w:rPr>
        <w:t>breiteren</w:t>
      </w:r>
      <w:r>
        <w:rPr>
          <w:lang w:val="de-CH"/>
        </w:rPr>
        <w:t xml:space="preserve"> Tunnel ein grösserer Effekt erreicht werden kann.</w:t>
      </w:r>
    </w:p>
    <w:p w:rsidR="001264E2" w:rsidRDefault="001264E2" w:rsidP="001264E2">
      <w:pPr>
        <w:rPr>
          <w:lang w:val="de-CH"/>
        </w:rPr>
      </w:pPr>
      <w:r>
        <w:rPr>
          <w:lang w:val="de-CH"/>
        </w:rPr>
        <w:t>Dieses Szenario unterscheidet sich vom Standardszenario in folgenden Parametern:</w:t>
      </w:r>
    </w:p>
    <w:p w:rsidR="00ED5000" w:rsidRPr="00ED5000" w:rsidRDefault="00ED5000" w:rsidP="001264E2">
      <w:pPr>
        <w:pStyle w:val="Listenabsatz"/>
        <w:numPr>
          <w:ilvl w:val="0"/>
          <w:numId w:val="1"/>
        </w:numPr>
        <w:rPr>
          <w:lang w:val="de-CH"/>
        </w:rPr>
      </w:pPr>
      <w:r>
        <w:rPr>
          <w:lang w:val="de-CH"/>
        </w:rPr>
        <w:t>Intro: off (anstatt on)</w:t>
      </w:r>
    </w:p>
    <w:p w:rsidR="001264E2" w:rsidRDefault="001264E2" w:rsidP="001264E2">
      <w:pPr>
        <w:pStyle w:val="Listenabsatz"/>
        <w:numPr>
          <w:ilvl w:val="0"/>
          <w:numId w:val="1"/>
        </w:numPr>
        <w:rPr>
          <w:lang w:val="de-CH"/>
        </w:rPr>
      </w:pPr>
      <w:r>
        <w:rPr>
          <w:lang w:val="de-CH"/>
        </w:rPr>
        <w:lastRenderedPageBreak/>
        <w:t xml:space="preserve">Durchmesser: </w:t>
      </w:r>
      <w:r w:rsidR="00487F00">
        <w:rPr>
          <w:lang w:val="de-CH"/>
        </w:rPr>
        <w:t>8</w:t>
      </w:r>
      <w:r>
        <w:rPr>
          <w:lang w:val="de-CH"/>
        </w:rPr>
        <w:t xml:space="preserve">.0 (anstatt </w:t>
      </w:r>
      <w:r w:rsidR="004C6FE4">
        <w:rPr>
          <w:lang w:val="de-CH"/>
        </w:rPr>
        <w:t>6</w:t>
      </w:r>
      <w:r>
        <w:rPr>
          <w:lang w:val="de-CH"/>
        </w:rPr>
        <w:t>.0)</w:t>
      </w:r>
    </w:p>
    <w:p w:rsidR="001264E2" w:rsidRDefault="00ED5000" w:rsidP="001264E2">
      <w:pPr>
        <w:pStyle w:val="berschrift2"/>
        <w:rPr>
          <w:lang w:val="de-CH"/>
        </w:rPr>
      </w:pPr>
      <w:r>
        <w:rPr>
          <w:lang w:val="de-CH"/>
        </w:rPr>
        <w:t>Szenario 3 – schnell drehendes Muster</w:t>
      </w:r>
    </w:p>
    <w:p w:rsidR="00690A47" w:rsidRDefault="00690A47" w:rsidP="00690A47">
      <w:pPr>
        <w:rPr>
          <w:lang w:val="de-CH"/>
        </w:rPr>
      </w:pPr>
      <w:r>
        <w:rPr>
          <w:lang w:val="de-CH"/>
        </w:rPr>
        <w:t xml:space="preserve">In diesem Szenario dreht sich das Wandmuster </w:t>
      </w:r>
      <w:r w:rsidR="00487F00">
        <w:rPr>
          <w:lang w:val="de-CH"/>
        </w:rPr>
        <w:t xml:space="preserve">(sowohl Textur als auch Lichter) </w:t>
      </w:r>
      <w:r>
        <w:rPr>
          <w:lang w:val="de-CH"/>
        </w:rPr>
        <w:t xml:space="preserve">mit </w:t>
      </w:r>
      <w:r w:rsidR="00487F00">
        <w:rPr>
          <w:lang w:val="de-CH"/>
        </w:rPr>
        <w:t>erhöhter</w:t>
      </w:r>
      <w:r>
        <w:rPr>
          <w:lang w:val="de-CH"/>
        </w:rPr>
        <w:t xml:space="preserve"> Geschwindigkeit. </w:t>
      </w:r>
      <w:r w:rsidR="00F1210C">
        <w:rPr>
          <w:lang w:val="de-CH"/>
        </w:rPr>
        <w:t>Dabei soll sich zeigen, ob der Effekt des Gleichgewichtsverlusts noch verstärkt werden kann.</w:t>
      </w:r>
    </w:p>
    <w:p w:rsidR="00F1210C" w:rsidRDefault="00F1210C" w:rsidP="00F1210C">
      <w:pPr>
        <w:rPr>
          <w:lang w:val="de-CH"/>
        </w:rPr>
      </w:pPr>
      <w:r>
        <w:rPr>
          <w:lang w:val="de-CH"/>
        </w:rPr>
        <w:t>Dieses Szenario unterscheidet sich vom Standardszenario in folgenden Parametern:</w:t>
      </w:r>
    </w:p>
    <w:p w:rsidR="00F1210C" w:rsidRPr="00ED5000" w:rsidRDefault="00F1210C" w:rsidP="00F1210C">
      <w:pPr>
        <w:pStyle w:val="Listenabsatz"/>
        <w:numPr>
          <w:ilvl w:val="0"/>
          <w:numId w:val="1"/>
        </w:numPr>
        <w:rPr>
          <w:lang w:val="de-CH"/>
        </w:rPr>
      </w:pPr>
      <w:r>
        <w:rPr>
          <w:lang w:val="de-CH"/>
        </w:rPr>
        <w:t>Intro: off (anstatt on)</w:t>
      </w:r>
    </w:p>
    <w:p w:rsidR="00F1210C" w:rsidRDefault="00487F00" w:rsidP="00F1210C">
      <w:pPr>
        <w:pStyle w:val="Listenabsatz"/>
        <w:numPr>
          <w:ilvl w:val="0"/>
          <w:numId w:val="1"/>
        </w:numPr>
        <w:rPr>
          <w:lang w:val="de-CH"/>
        </w:rPr>
      </w:pPr>
      <w:r>
        <w:rPr>
          <w:lang w:val="de-CH"/>
        </w:rPr>
        <w:t xml:space="preserve">Textur -&gt; </w:t>
      </w:r>
      <w:r w:rsidR="00F1210C">
        <w:rPr>
          <w:lang w:val="de-CH"/>
        </w:rPr>
        <w:t xml:space="preserve">Drehgeschwindigkeit: </w:t>
      </w:r>
      <w:r>
        <w:rPr>
          <w:lang w:val="de-CH"/>
        </w:rPr>
        <w:t>6</w:t>
      </w:r>
      <w:r w:rsidR="00F1210C">
        <w:rPr>
          <w:lang w:val="de-CH"/>
        </w:rPr>
        <w:t xml:space="preserve"> (anstatt </w:t>
      </w:r>
      <w:r>
        <w:rPr>
          <w:lang w:val="de-CH"/>
        </w:rPr>
        <w:t>4</w:t>
      </w:r>
      <w:r w:rsidR="00F1210C">
        <w:rPr>
          <w:lang w:val="de-CH"/>
        </w:rPr>
        <w:t>)</w:t>
      </w:r>
    </w:p>
    <w:p w:rsidR="00487F00" w:rsidRDefault="00487F00" w:rsidP="00F1210C">
      <w:pPr>
        <w:pStyle w:val="Listenabsatz"/>
        <w:numPr>
          <w:ilvl w:val="0"/>
          <w:numId w:val="1"/>
        </w:numPr>
        <w:rPr>
          <w:lang w:val="de-CH"/>
        </w:rPr>
      </w:pPr>
      <w:r>
        <w:rPr>
          <w:lang w:val="de-CH"/>
        </w:rPr>
        <w:t>Lichter -&gt; Drehgeschwindigkeit 150 (anstatt 100)</w:t>
      </w:r>
    </w:p>
    <w:p w:rsidR="00F1210C" w:rsidRDefault="00F1210C" w:rsidP="00F1210C">
      <w:pPr>
        <w:pStyle w:val="berschrift2"/>
        <w:rPr>
          <w:lang w:val="de-CH"/>
        </w:rPr>
      </w:pPr>
      <w:r>
        <w:rPr>
          <w:lang w:val="de-CH"/>
        </w:rPr>
        <w:t>Szenario 4 – langsam drehendes Muster</w:t>
      </w:r>
    </w:p>
    <w:p w:rsidR="00F1210C" w:rsidRDefault="00F1210C" w:rsidP="00F1210C">
      <w:pPr>
        <w:rPr>
          <w:lang w:val="de-CH"/>
        </w:rPr>
      </w:pPr>
      <w:r>
        <w:rPr>
          <w:lang w:val="de-CH"/>
        </w:rPr>
        <w:t xml:space="preserve">In diesem Szenario dreht sich das Wandmuster mit </w:t>
      </w:r>
      <w:r w:rsidR="00487F00">
        <w:rPr>
          <w:lang w:val="de-CH"/>
        </w:rPr>
        <w:t>niedrigerer</w:t>
      </w:r>
      <w:r>
        <w:rPr>
          <w:lang w:val="de-CH"/>
        </w:rPr>
        <w:t xml:space="preserve"> Geschwindigkeit. Dabei soll die Wirkung auf den Gleichgewichtsverlust ermittelt werden.</w:t>
      </w:r>
    </w:p>
    <w:p w:rsidR="00F1210C" w:rsidRDefault="00F1210C" w:rsidP="00F1210C">
      <w:pPr>
        <w:rPr>
          <w:lang w:val="de-CH"/>
        </w:rPr>
      </w:pPr>
      <w:r>
        <w:rPr>
          <w:lang w:val="de-CH"/>
        </w:rPr>
        <w:t>Dieses Szenario unterscheidet sich vom Standardszenario in folgenden Parametern:</w:t>
      </w:r>
    </w:p>
    <w:p w:rsidR="00F1210C" w:rsidRPr="00ED5000" w:rsidRDefault="00F1210C" w:rsidP="00F1210C">
      <w:pPr>
        <w:pStyle w:val="Listenabsatz"/>
        <w:numPr>
          <w:ilvl w:val="0"/>
          <w:numId w:val="1"/>
        </w:numPr>
        <w:rPr>
          <w:lang w:val="de-CH"/>
        </w:rPr>
      </w:pPr>
      <w:r>
        <w:rPr>
          <w:lang w:val="de-CH"/>
        </w:rPr>
        <w:t>Intro: off (anstatt on)</w:t>
      </w:r>
    </w:p>
    <w:p w:rsidR="00F1210C" w:rsidRDefault="00487F00" w:rsidP="00F1210C">
      <w:pPr>
        <w:pStyle w:val="Listenabsatz"/>
        <w:numPr>
          <w:ilvl w:val="0"/>
          <w:numId w:val="1"/>
        </w:numPr>
        <w:rPr>
          <w:lang w:val="de-CH"/>
        </w:rPr>
      </w:pPr>
      <w:r>
        <w:rPr>
          <w:lang w:val="de-CH"/>
        </w:rPr>
        <w:t xml:space="preserve">Textur -&gt; </w:t>
      </w:r>
      <w:r w:rsidR="00F1210C">
        <w:rPr>
          <w:lang w:val="de-CH"/>
        </w:rPr>
        <w:t xml:space="preserve">Drehgeschwindigkeit: </w:t>
      </w:r>
      <w:r>
        <w:rPr>
          <w:lang w:val="de-CH"/>
        </w:rPr>
        <w:t>2</w:t>
      </w:r>
      <w:r w:rsidR="00F1210C">
        <w:rPr>
          <w:lang w:val="de-CH"/>
        </w:rPr>
        <w:t xml:space="preserve"> (anstatt </w:t>
      </w:r>
      <w:r>
        <w:rPr>
          <w:lang w:val="de-CH"/>
        </w:rPr>
        <w:t>4</w:t>
      </w:r>
      <w:r w:rsidR="00F1210C">
        <w:rPr>
          <w:lang w:val="de-CH"/>
        </w:rPr>
        <w:t>)</w:t>
      </w:r>
    </w:p>
    <w:p w:rsidR="00487F00" w:rsidRDefault="00487F00" w:rsidP="00F1210C">
      <w:pPr>
        <w:pStyle w:val="Listenabsatz"/>
        <w:numPr>
          <w:ilvl w:val="0"/>
          <w:numId w:val="1"/>
        </w:numPr>
        <w:rPr>
          <w:lang w:val="de-CH"/>
        </w:rPr>
      </w:pPr>
      <w:r>
        <w:rPr>
          <w:lang w:val="de-CH"/>
        </w:rPr>
        <w:t>Lichter -&gt; Drehgeschwindigkeit: 50 (anstatt 100)</w:t>
      </w:r>
    </w:p>
    <w:p w:rsidR="00F1210C" w:rsidRDefault="00F1210C" w:rsidP="00F1210C">
      <w:pPr>
        <w:pStyle w:val="berschrift2"/>
        <w:rPr>
          <w:lang w:val="de-CH"/>
        </w:rPr>
      </w:pPr>
      <w:r>
        <w:rPr>
          <w:lang w:val="de-CH"/>
        </w:rPr>
        <w:t xml:space="preserve">Szenario 5 – </w:t>
      </w:r>
      <w:r w:rsidR="00487F00">
        <w:rPr>
          <w:lang w:val="de-CH"/>
        </w:rPr>
        <w:t>weniger Lichter mit höherer Intensität</w:t>
      </w:r>
    </w:p>
    <w:p w:rsidR="00F1210C" w:rsidRDefault="00F1210C" w:rsidP="00F1210C">
      <w:pPr>
        <w:rPr>
          <w:lang w:val="de-CH"/>
        </w:rPr>
      </w:pPr>
      <w:r>
        <w:rPr>
          <w:lang w:val="de-CH"/>
        </w:rPr>
        <w:t xml:space="preserve">In diesem Szenario </w:t>
      </w:r>
      <w:r w:rsidR="00487F00">
        <w:rPr>
          <w:lang w:val="de-CH"/>
        </w:rPr>
        <w:t>wird die Anzahl Lichter im</w:t>
      </w:r>
      <w:r>
        <w:rPr>
          <w:lang w:val="de-CH"/>
        </w:rPr>
        <w:t xml:space="preserve"> Vergleich zum Standardszenario </w:t>
      </w:r>
      <w:r w:rsidR="00487F00">
        <w:rPr>
          <w:lang w:val="de-CH"/>
        </w:rPr>
        <w:t>reduziert, dafür wird deren Intensität erhöht</w:t>
      </w:r>
      <w:r>
        <w:rPr>
          <w:lang w:val="de-CH"/>
        </w:rPr>
        <w:t>. Dabei soll sich zeigen, ob der Effekt des Gleichgewichtsverlusts noch verstärkt werden kann.</w:t>
      </w:r>
    </w:p>
    <w:p w:rsidR="00F1210C" w:rsidRDefault="00F1210C" w:rsidP="00F1210C">
      <w:pPr>
        <w:rPr>
          <w:lang w:val="de-CH"/>
        </w:rPr>
      </w:pPr>
      <w:r>
        <w:rPr>
          <w:lang w:val="de-CH"/>
        </w:rPr>
        <w:t>Dieses Szenario unterscheidet sich vom Standardszenario in folgenden Parametern:</w:t>
      </w:r>
    </w:p>
    <w:p w:rsidR="00F1210C" w:rsidRPr="00ED5000" w:rsidRDefault="00F1210C" w:rsidP="00F1210C">
      <w:pPr>
        <w:pStyle w:val="Listenabsatz"/>
        <w:numPr>
          <w:ilvl w:val="0"/>
          <w:numId w:val="1"/>
        </w:numPr>
        <w:rPr>
          <w:lang w:val="de-CH"/>
        </w:rPr>
      </w:pPr>
      <w:r>
        <w:rPr>
          <w:lang w:val="de-CH"/>
        </w:rPr>
        <w:t>Intro: off (anstatt on)</w:t>
      </w:r>
    </w:p>
    <w:p w:rsidR="00F1210C" w:rsidRDefault="00487F00" w:rsidP="00F1210C">
      <w:pPr>
        <w:pStyle w:val="Listenabsatz"/>
        <w:numPr>
          <w:ilvl w:val="0"/>
          <w:numId w:val="1"/>
        </w:numPr>
        <w:rPr>
          <w:lang w:val="de-CH"/>
        </w:rPr>
      </w:pPr>
      <w:r>
        <w:rPr>
          <w:lang w:val="de-CH"/>
        </w:rPr>
        <w:t>Lichter -&gt; Anzahl: 10 (anstatt 20)</w:t>
      </w:r>
    </w:p>
    <w:p w:rsidR="00487F00" w:rsidRDefault="00487F00" w:rsidP="00F1210C">
      <w:pPr>
        <w:pStyle w:val="Listenabsatz"/>
        <w:numPr>
          <w:ilvl w:val="0"/>
          <w:numId w:val="1"/>
        </w:numPr>
        <w:rPr>
          <w:lang w:val="de-CH"/>
        </w:rPr>
      </w:pPr>
      <w:r>
        <w:rPr>
          <w:lang w:val="de-CH"/>
        </w:rPr>
        <w:t>Lichter -&gt; Intensität: 50 (anstatt 20)</w:t>
      </w:r>
    </w:p>
    <w:p w:rsidR="00F1210C" w:rsidRDefault="00F1210C" w:rsidP="00F1210C">
      <w:pPr>
        <w:pStyle w:val="berschrift2"/>
        <w:rPr>
          <w:lang w:val="de-CH"/>
        </w:rPr>
      </w:pPr>
      <w:r>
        <w:rPr>
          <w:lang w:val="de-CH"/>
        </w:rPr>
        <w:t xml:space="preserve">Szenario </w:t>
      </w:r>
      <w:r w:rsidR="002C634F">
        <w:rPr>
          <w:lang w:val="de-CH"/>
        </w:rPr>
        <w:t xml:space="preserve">6 – </w:t>
      </w:r>
      <w:r w:rsidR="00487F00">
        <w:rPr>
          <w:lang w:val="de-CH"/>
        </w:rPr>
        <w:t>mehr Lichter mit niedriger Intensität</w:t>
      </w:r>
    </w:p>
    <w:p w:rsidR="002C634F" w:rsidRDefault="002C634F" w:rsidP="002C634F">
      <w:pPr>
        <w:rPr>
          <w:lang w:val="de-CH"/>
        </w:rPr>
      </w:pPr>
      <w:r>
        <w:rPr>
          <w:lang w:val="de-CH"/>
        </w:rPr>
        <w:t xml:space="preserve">In diesem Szenario </w:t>
      </w:r>
      <w:r w:rsidR="00487F00">
        <w:rPr>
          <w:lang w:val="de-CH"/>
        </w:rPr>
        <w:t>werden</w:t>
      </w:r>
      <w:r>
        <w:rPr>
          <w:lang w:val="de-CH"/>
        </w:rPr>
        <w:t xml:space="preserve"> im Vergl</w:t>
      </w:r>
      <w:bookmarkStart w:id="0" w:name="_GoBack"/>
      <w:bookmarkEnd w:id="0"/>
      <w:r>
        <w:rPr>
          <w:lang w:val="de-CH"/>
        </w:rPr>
        <w:t xml:space="preserve">eich zum Standardszenario </w:t>
      </w:r>
      <w:r w:rsidR="00322AA8">
        <w:rPr>
          <w:lang w:val="de-CH"/>
        </w:rPr>
        <w:t>mehr Lichter eingesetzt, die jedoch weniger intensiv sind</w:t>
      </w:r>
      <w:r>
        <w:rPr>
          <w:lang w:val="de-CH"/>
        </w:rPr>
        <w:t>. Es soll untersucht werden, wie sich dies auf den Gleichgewichtsverlust auswirkt.</w:t>
      </w:r>
    </w:p>
    <w:p w:rsidR="00F1210C" w:rsidRDefault="00F1210C" w:rsidP="00F1210C">
      <w:pPr>
        <w:rPr>
          <w:lang w:val="de-CH"/>
        </w:rPr>
      </w:pPr>
      <w:r>
        <w:rPr>
          <w:lang w:val="de-CH"/>
        </w:rPr>
        <w:t>Dieses Szenario unterscheidet sich vom Standardszenario in folgenden Parametern:</w:t>
      </w:r>
    </w:p>
    <w:p w:rsidR="00F1210C" w:rsidRPr="00ED5000" w:rsidRDefault="00F1210C" w:rsidP="00F1210C">
      <w:pPr>
        <w:pStyle w:val="Listenabsatz"/>
        <w:numPr>
          <w:ilvl w:val="0"/>
          <w:numId w:val="1"/>
        </w:numPr>
        <w:rPr>
          <w:lang w:val="de-CH"/>
        </w:rPr>
      </w:pPr>
      <w:r>
        <w:rPr>
          <w:lang w:val="de-CH"/>
        </w:rPr>
        <w:t>Intro: off (anstatt on)</w:t>
      </w:r>
    </w:p>
    <w:p w:rsidR="00F1210C" w:rsidRDefault="00322AA8" w:rsidP="00F1210C">
      <w:pPr>
        <w:pStyle w:val="Listenabsatz"/>
        <w:numPr>
          <w:ilvl w:val="0"/>
          <w:numId w:val="1"/>
        </w:numPr>
        <w:rPr>
          <w:lang w:val="de-CH"/>
        </w:rPr>
      </w:pPr>
      <w:r>
        <w:rPr>
          <w:lang w:val="de-CH"/>
        </w:rPr>
        <w:t>Lichter -&gt; Anzahl</w:t>
      </w:r>
      <w:r w:rsidR="00F1210C">
        <w:rPr>
          <w:lang w:val="de-CH"/>
        </w:rPr>
        <w:t xml:space="preserve">: </w:t>
      </w:r>
      <w:r>
        <w:rPr>
          <w:lang w:val="de-CH"/>
        </w:rPr>
        <w:t>50</w:t>
      </w:r>
      <w:r w:rsidR="00F1210C">
        <w:rPr>
          <w:lang w:val="de-CH"/>
        </w:rPr>
        <w:t xml:space="preserve"> (anstatt </w:t>
      </w:r>
      <w:r>
        <w:rPr>
          <w:lang w:val="de-CH"/>
        </w:rPr>
        <w:t>2</w:t>
      </w:r>
      <w:r w:rsidR="00F1210C">
        <w:rPr>
          <w:lang w:val="de-CH"/>
        </w:rPr>
        <w:t>0)</w:t>
      </w:r>
    </w:p>
    <w:p w:rsidR="00322AA8" w:rsidRDefault="00322AA8" w:rsidP="00F1210C">
      <w:pPr>
        <w:pStyle w:val="Listenabsatz"/>
        <w:numPr>
          <w:ilvl w:val="0"/>
          <w:numId w:val="1"/>
        </w:numPr>
        <w:rPr>
          <w:lang w:val="de-CH"/>
        </w:rPr>
      </w:pPr>
      <w:r>
        <w:rPr>
          <w:lang w:val="de-CH"/>
        </w:rPr>
        <w:t>Lichter -&gt; Intensität: 10 (anstatt 20)</w:t>
      </w:r>
    </w:p>
    <w:p w:rsidR="00322AA8" w:rsidRDefault="00322AA8" w:rsidP="00F1210C">
      <w:pPr>
        <w:pStyle w:val="Listenabsatz"/>
        <w:numPr>
          <w:ilvl w:val="0"/>
          <w:numId w:val="1"/>
        </w:numPr>
        <w:rPr>
          <w:lang w:val="de-CH"/>
        </w:rPr>
      </w:pPr>
      <w:r>
        <w:rPr>
          <w:lang w:val="de-CH"/>
        </w:rPr>
        <w:t>Lichter -&gt; Reichweite: 2 (anstatt 4)</w:t>
      </w:r>
    </w:p>
    <w:p w:rsidR="00F1210C" w:rsidRPr="00690A47" w:rsidRDefault="00F1210C" w:rsidP="00690A47">
      <w:pPr>
        <w:rPr>
          <w:lang w:val="de-CH"/>
        </w:rPr>
      </w:pPr>
    </w:p>
    <w:sectPr w:rsidR="00F1210C" w:rsidRPr="00690A47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70E2648"/>
    <w:multiLevelType w:val="hybridMultilevel"/>
    <w:tmpl w:val="86DAFB9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4BA8"/>
    <w:rsid w:val="000D5B50"/>
    <w:rsid w:val="001264E2"/>
    <w:rsid w:val="002C634F"/>
    <w:rsid w:val="00322AA8"/>
    <w:rsid w:val="00487F00"/>
    <w:rsid w:val="004A2B09"/>
    <w:rsid w:val="004C6FE4"/>
    <w:rsid w:val="00504BA8"/>
    <w:rsid w:val="00582430"/>
    <w:rsid w:val="00636A58"/>
    <w:rsid w:val="00690A47"/>
    <w:rsid w:val="00715B10"/>
    <w:rsid w:val="00851A6E"/>
    <w:rsid w:val="008831BD"/>
    <w:rsid w:val="00A5441F"/>
    <w:rsid w:val="00B075E2"/>
    <w:rsid w:val="00B20CB7"/>
    <w:rsid w:val="00EA6DFA"/>
    <w:rsid w:val="00ED5000"/>
    <w:rsid w:val="00EE2246"/>
    <w:rsid w:val="00F121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chartTrackingRefBased/>
  <w15:docId w15:val="{25032F22-4268-4FBC-8ECF-88FE7CA23F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504BA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EE224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504BA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el">
    <w:name w:val="Title"/>
    <w:basedOn w:val="Standard"/>
    <w:next w:val="Standard"/>
    <w:link w:val="TitelZchn"/>
    <w:uiPriority w:val="10"/>
    <w:qFormat/>
    <w:rsid w:val="00504BA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504BA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EE224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enabsatz">
    <w:name w:val="List Paragraph"/>
    <w:basedOn w:val="Standard"/>
    <w:uiPriority w:val="34"/>
    <w:qFormat/>
    <w:rsid w:val="00EE2246"/>
    <w:pPr>
      <w:ind w:left="720"/>
      <w:contextualSpacing/>
    </w:pPr>
  </w:style>
  <w:style w:type="paragraph" w:customStyle="1" w:styleId="Default">
    <w:name w:val="Default"/>
    <w:rsid w:val="00F1210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-Zeichnu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679</Words>
  <Characters>3874</Characters>
  <Application>Microsoft Office Word</Application>
  <DocSecurity>0</DocSecurity>
  <Lines>32</Lines>
  <Paragraphs>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ilipp Gröbelbauer</dc:creator>
  <cp:keywords/>
  <dc:description/>
  <cp:lastModifiedBy>Philipp Gröbelbauer</cp:lastModifiedBy>
  <cp:revision>3</cp:revision>
  <dcterms:created xsi:type="dcterms:W3CDTF">2017-11-28T12:56:00Z</dcterms:created>
  <dcterms:modified xsi:type="dcterms:W3CDTF">2017-11-28T13:19:00Z</dcterms:modified>
</cp:coreProperties>
</file>